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6725D7" w:rsidP="00F875DF">
      <w:pPr>
        <w:jc w:val="center"/>
        <w:rPr>
          <w:rFonts w:cs="Times New Roman"/>
          <w:b/>
          <w:sz w:val="32"/>
        </w:rPr>
      </w:pPr>
      <w:r w:rsidRPr="00F875DF">
        <w:rPr>
          <w:rFonts w:cs="Times New Roman"/>
          <w:b/>
          <w:sz w:val="32"/>
        </w:rPr>
        <w:t>Автом</w:t>
      </w:r>
      <w:r w:rsidR="00F875DF">
        <w:rPr>
          <w:rFonts w:cs="Times New Roman"/>
          <w:b/>
          <w:sz w:val="32"/>
        </w:rPr>
        <w:t xml:space="preserve">атизация создания отчетов в </w:t>
      </w:r>
      <w:r w:rsidR="00F875DF">
        <w:rPr>
          <w:rFonts w:cs="Times New Roman"/>
          <w:b/>
          <w:sz w:val="32"/>
          <w:lang w:val="en-US"/>
        </w:rPr>
        <w:t>WORD</w:t>
      </w: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Pr="00445FED" w:rsidRDefault="00F875DF" w:rsidP="00F875DF">
      <w:pPr>
        <w:jc w:val="center"/>
        <w:rPr>
          <w:rFonts w:cs="Times New Roman"/>
          <w:b/>
          <w:sz w:val="32"/>
        </w:rPr>
      </w:pPr>
    </w:p>
    <w:p w:rsidR="00F875DF" w:rsidRDefault="00F875DF" w:rsidP="00F875DF">
      <w:pPr>
        <w:jc w:val="right"/>
        <w:rPr>
          <w:rFonts w:cs="Times New Roman"/>
          <w:sz w:val="28"/>
        </w:rPr>
      </w:pPr>
      <w:r>
        <w:rPr>
          <w:rFonts w:cs="Times New Roman"/>
          <w:sz w:val="28"/>
        </w:rPr>
        <w:t>Выполнил:</w:t>
      </w:r>
    </w:p>
    <w:p w:rsidR="00F875DF" w:rsidRDefault="00F875DF" w:rsidP="00F875DF">
      <w:pPr>
        <w:jc w:val="right"/>
        <w:rPr>
          <w:rFonts w:cs="Times New Roman"/>
          <w:sz w:val="28"/>
        </w:rPr>
      </w:pPr>
      <w:r>
        <w:rPr>
          <w:rFonts w:cs="Times New Roman"/>
          <w:sz w:val="28"/>
        </w:rPr>
        <w:t>Кузубов Андрей</w:t>
      </w:r>
    </w:p>
    <w:p w:rsidR="0060284A" w:rsidRPr="00F875DF" w:rsidRDefault="0060284A" w:rsidP="00F875DF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</w:rPr>
        <w:t>26.06.2016</w:t>
      </w:r>
    </w:p>
    <w:p w:rsidR="00F875DF" w:rsidRDefault="00F875DF">
      <w:r>
        <w:br w:type="page"/>
      </w:r>
    </w:p>
    <w:p w:rsidR="006725D7" w:rsidRDefault="00F875DF" w:rsidP="00F875DF">
      <w:pPr>
        <w:pStyle w:val="1"/>
        <w:rPr>
          <w:rFonts w:ascii="Times New Roman" w:hAnsi="Times New Roman" w:cs="Times New Roman"/>
          <w:i/>
          <w:sz w:val="28"/>
          <w:szCs w:val="28"/>
        </w:rPr>
      </w:pPr>
      <w:r w:rsidRPr="00F875DF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Общая Идея </w:t>
      </w:r>
    </w:p>
    <w:p w:rsidR="00E16E4A" w:rsidRPr="00E16E4A" w:rsidRDefault="00E16E4A" w:rsidP="00F875DF">
      <w:r>
        <w:t xml:space="preserve">Идея создания отчета заключается в упрощённом сборе информации о процессе. И автоматизированной подготовке текстового отчета. Сбор информации идет по принципу знаний об объекте(Объектах), его описательной мощности, и характеристика по этому описанию. Фактически это выглядит так: берем объект, находим вопросы с помощью которых мы можем описать объект, отвечаем на эти вопросы для каждого объекта. </w:t>
      </w:r>
    </w:p>
    <w:p w:rsidR="006725D7" w:rsidRDefault="00FB6468" w:rsidP="00FB6468">
      <w:pPr>
        <w:jc w:val="center"/>
      </w:pPr>
      <w:r>
        <w:object w:dxaOrig="7816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4pt;height:206.8pt" o:ole="">
            <v:imagedata r:id="rId6" o:title=""/>
          </v:shape>
          <o:OLEObject Type="Embed" ProgID="Visio.Drawing.15" ShapeID="_x0000_i1025" DrawAspect="Content" ObjectID="_1528454938" r:id="rId7"/>
        </w:object>
      </w:r>
    </w:p>
    <w:p w:rsidR="00E16E4A" w:rsidRPr="00E16E4A" w:rsidRDefault="00E16E4A" w:rsidP="00FB6468">
      <w:pPr>
        <w:jc w:val="center"/>
        <w:rPr>
          <w:i/>
          <w:sz w:val="20"/>
        </w:rPr>
      </w:pPr>
      <w:r>
        <w:rPr>
          <w:i/>
          <w:sz w:val="20"/>
        </w:rPr>
        <w:t>Общая Концепция</w:t>
      </w:r>
    </w:p>
    <w:p w:rsidR="00E16E4A" w:rsidRPr="00445FED" w:rsidRDefault="00E16E4A">
      <w:pPr>
        <w:rPr>
          <w:b/>
        </w:rPr>
      </w:pPr>
      <w:r w:rsidRPr="00445FED">
        <w:rPr>
          <w:b/>
        </w:rPr>
        <w:br w:type="page"/>
      </w:r>
    </w:p>
    <w:p w:rsidR="00E16E4A" w:rsidRPr="00E16E4A" w:rsidRDefault="006725D7" w:rsidP="00E16E4A">
      <w:pPr>
        <w:pStyle w:val="1"/>
        <w:rPr>
          <w:b/>
          <w:i/>
          <w:sz w:val="28"/>
        </w:rPr>
      </w:pPr>
      <w:r w:rsidRPr="00E16E4A">
        <w:rPr>
          <w:b/>
          <w:i/>
          <w:sz w:val="28"/>
          <w:lang w:val="en-US"/>
        </w:rPr>
        <w:lastRenderedPageBreak/>
        <w:t>ER</w:t>
      </w:r>
      <w:r w:rsidRPr="00E16E4A">
        <w:rPr>
          <w:b/>
          <w:i/>
          <w:sz w:val="28"/>
        </w:rPr>
        <w:t xml:space="preserve"> – диаграмма БД</w:t>
      </w:r>
    </w:p>
    <w:p w:rsidR="006725D7" w:rsidRDefault="006725D7" w:rsidP="006725D7">
      <w:r>
        <w:t xml:space="preserve">Рассмотрим для разных случаев в программе: </w:t>
      </w:r>
    </w:p>
    <w:p w:rsidR="006725D7" w:rsidRDefault="006725D7" w:rsidP="006725D7">
      <w:pPr>
        <w:pStyle w:val="a3"/>
      </w:pPr>
    </w:p>
    <w:p w:rsidR="006725D7" w:rsidRPr="00772828" w:rsidRDefault="00D32D94" w:rsidP="00772828">
      <w:pPr>
        <w:pStyle w:val="a3"/>
        <w:numPr>
          <w:ilvl w:val="0"/>
          <w:numId w:val="3"/>
        </w:numPr>
        <w:rPr>
          <w:lang w:val="en-US"/>
        </w:rPr>
      </w:pPr>
      <w:r>
        <w:t>Создание конфигураций</w:t>
      </w:r>
    </w:p>
    <w:p w:rsidR="00772828" w:rsidRPr="006725D7" w:rsidRDefault="00772828" w:rsidP="00772828">
      <w:r>
        <w:object w:dxaOrig="15676" w:dyaOrig="3121">
          <v:shape id="_x0000_i1026" type="#_x0000_t75" style="width:467.15pt;height:93.3pt" o:ole="">
            <v:imagedata r:id="rId8" o:title=""/>
          </v:shape>
          <o:OLEObject Type="Embed" ProgID="Visio.Drawing.15" ShapeID="_x0000_i1026" DrawAspect="Content" ObjectID="_1528454939" r:id="rId9"/>
        </w:object>
      </w:r>
    </w:p>
    <w:p w:rsidR="006725D7" w:rsidRDefault="00772828" w:rsidP="00772828">
      <w:pPr>
        <w:pStyle w:val="a3"/>
        <w:numPr>
          <w:ilvl w:val="0"/>
          <w:numId w:val="3"/>
        </w:numPr>
      </w:pPr>
      <w:r>
        <w:t>Создание проекта</w:t>
      </w:r>
    </w:p>
    <w:p w:rsidR="00772828" w:rsidRDefault="00AB0B36" w:rsidP="00772828">
      <w:r>
        <w:object w:dxaOrig="17040" w:dyaOrig="5281">
          <v:shape id="_x0000_i1027" type="#_x0000_t75" style="width:467.7pt;height:144.6pt" o:ole="">
            <v:imagedata r:id="rId10" o:title=""/>
          </v:shape>
          <o:OLEObject Type="Embed" ProgID="Visio.Drawing.15" ShapeID="_x0000_i1027" DrawAspect="Content" ObjectID="_1528454940" r:id="rId11"/>
        </w:object>
      </w:r>
    </w:p>
    <w:p w:rsidR="00772828" w:rsidRDefault="00772828" w:rsidP="00772828">
      <w:pPr>
        <w:pStyle w:val="a3"/>
        <w:numPr>
          <w:ilvl w:val="0"/>
          <w:numId w:val="3"/>
        </w:numPr>
      </w:pPr>
      <w:r>
        <w:t xml:space="preserve">Экспорт в ворд </w:t>
      </w:r>
    </w:p>
    <w:p w:rsidR="00772828" w:rsidRPr="00772828" w:rsidRDefault="00772828" w:rsidP="00772828">
      <w:pPr>
        <w:rPr>
          <w:lang w:val="en-US"/>
        </w:rPr>
      </w:pPr>
      <w:r>
        <w:object w:dxaOrig="15676" w:dyaOrig="5416">
          <v:shape id="_x0000_i1028" type="#_x0000_t75" style="width:443.5pt;height:153.2pt" o:ole="">
            <v:imagedata r:id="rId12" o:title=""/>
          </v:shape>
          <o:OLEObject Type="Embed" ProgID="Visio.Drawing.15" ShapeID="_x0000_i1028" DrawAspect="Content" ObjectID="_1528454941" r:id="rId13"/>
        </w:object>
      </w:r>
    </w:p>
    <w:p w:rsidR="00772828" w:rsidRDefault="00772828" w:rsidP="00772828">
      <w:pPr>
        <w:pStyle w:val="a3"/>
      </w:pPr>
    </w:p>
    <w:p w:rsidR="00581FC9" w:rsidRDefault="00581FC9" w:rsidP="00772828">
      <w:pPr>
        <w:pStyle w:val="a3"/>
      </w:pPr>
    </w:p>
    <w:p w:rsidR="00E16E4A" w:rsidRDefault="00E16E4A">
      <w:r>
        <w:br w:type="page"/>
      </w:r>
    </w:p>
    <w:p w:rsidR="00581FC9" w:rsidRDefault="00E16E4A" w:rsidP="00E16E4A">
      <w:pPr>
        <w:pStyle w:val="1"/>
        <w:rPr>
          <w:i/>
          <w:sz w:val="28"/>
        </w:rPr>
      </w:pPr>
      <w:r>
        <w:rPr>
          <w:i/>
          <w:sz w:val="28"/>
          <w:lang w:val="en-US"/>
        </w:rPr>
        <w:lastRenderedPageBreak/>
        <w:t>UML</w:t>
      </w:r>
      <w:r w:rsidRPr="00445FED">
        <w:rPr>
          <w:i/>
          <w:sz w:val="28"/>
        </w:rPr>
        <w:t xml:space="preserve"> – </w:t>
      </w:r>
      <w:r>
        <w:rPr>
          <w:i/>
          <w:sz w:val="28"/>
        </w:rPr>
        <w:t>структуры баз данных</w:t>
      </w:r>
    </w:p>
    <w:p w:rsidR="00E16E4A" w:rsidRDefault="00E16E4A" w:rsidP="00E16E4A">
      <w:r>
        <w:t>В программе предполагается использовать 2 схожие структуры баз данных для задач:</w:t>
      </w:r>
    </w:p>
    <w:p w:rsidR="00E16E4A" w:rsidRDefault="00E16E4A" w:rsidP="00E16E4A">
      <w:pPr>
        <w:pStyle w:val="a3"/>
        <w:numPr>
          <w:ilvl w:val="0"/>
          <w:numId w:val="5"/>
        </w:numPr>
      </w:pPr>
      <w:r>
        <w:t>Создани</w:t>
      </w:r>
      <w:r w:rsidR="00D32D94">
        <w:t>е конфигураций</w:t>
      </w:r>
      <w:r>
        <w:t xml:space="preserve"> </w:t>
      </w:r>
    </w:p>
    <w:p w:rsidR="00E16E4A" w:rsidRDefault="00E16E4A" w:rsidP="00E16E4A">
      <w:pPr>
        <w:pStyle w:val="a3"/>
        <w:numPr>
          <w:ilvl w:val="0"/>
          <w:numId w:val="5"/>
        </w:numPr>
      </w:pPr>
      <w:r>
        <w:t>Создание проекта (отчета)</w:t>
      </w:r>
    </w:p>
    <w:p w:rsidR="00E16E4A" w:rsidRDefault="00E16E4A" w:rsidP="00E16E4A">
      <w:pPr>
        <w:pStyle w:val="a3"/>
      </w:pPr>
    </w:p>
    <w:p w:rsidR="00E16E4A" w:rsidRDefault="00E16E4A" w:rsidP="00E16E4A">
      <w:pPr>
        <w:pStyle w:val="a3"/>
      </w:pPr>
    </w:p>
    <w:p w:rsidR="00E16E4A" w:rsidRDefault="00E16E4A" w:rsidP="00E16E4A"/>
    <w:p w:rsidR="00581FC9" w:rsidRDefault="00D32D94" w:rsidP="00E16E4A">
      <w:pPr>
        <w:pStyle w:val="a3"/>
        <w:numPr>
          <w:ilvl w:val="0"/>
          <w:numId w:val="4"/>
        </w:numPr>
        <w:outlineLvl w:val="1"/>
        <w:rPr>
          <w:i/>
        </w:rPr>
      </w:pPr>
      <w:r>
        <w:rPr>
          <w:i/>
        </w:rPr>
        <w:t>Создание конфигураций</w:t>
      </w:r>
    </w:p>
    <w:p w:rsidR="00E16E4A" w:rsidRPr="00E16E4A" w:rsidRDefault="00845763" w:rsidP="00E16E4A">
      <w:pPr>
        <w:pStyle w:val="a3"/>
        <w:outlineLvl w:val="1"/>
      </w:pPr>
      <w:r>
        <w:t xml:space="preserve">В шаблоне должна храниться информация об образах объекта, описывающих его характеристиках, и информация, для экспорта в </w:t>
      </w:r>
      <w:r>
        <w:rPr>
          <w:lang w:val="en-US"/>
        </w:rPr>
        <w:t>word</w:t>
      </w:r>
      <w:r w:rsidRPr="00845763">
        <w:t xml:space="preserve"> </w:t>
      </w:r>
      <w:r>
        <w:t xml:space="preserve"> </w:t>
      </w:r>
    </w:p>
    <w:p w:rsidR="00845763" w:rsidRDefault="0060284A" w:rsidP="00581FC9">
      <w:pPr>
        <w:ind w:left="360"/>
      </w:pPr>
      <w:r>
        <w:object w:dxaOrig="14611" w:dyaOrig="9181">
          <v:shape id="_x0000_i1029" type="#_x0000_t75" style="width:467.7pt;height:293.75pt" o:ole="">
            <v:imagedata r:id="rId14" o:title=""/>
          </v:shape>
          <o:OLEObject Type="Embed" ProgID="Visio.Drawing.15" ShapeID="_x0000_i1029" DrawAspect="Content" ObjectID="_1528454942" r:id="rId15"/>
        </w:object>
      </w:r>
    </w:p>
    <w:p w:rsidR="00845763" w:rsidRDefault="00845763">
      <w:r>
        <w:br w:type="page"/>
      </w:r>
    </w:p>
    <w:p w:rsidR="00581FC9" w:rsidRPr="00445FED" w:rsidRDefault="00581FC9" w:rsidP="00581FC9">
      <w:pPr>
        <w:ind w:left="360"/>
      </w:pPr>
    </w:p>
    <w:p w:rsidR="00581FC9" w:rsidRPr="00845763" w:rsidRDefault="00581FC9" w:rsidP="00845763">
      <w:pPr>
        <w:pStyle w:val="a3"/>
        <w:numPr>
          <w:ilvl w:val="0"/>
          <w:numId w:val="4"/>
        </w:numPr>
        <w:outlineLvl w:val="1"/>
        <w:rPr>
          <w:i/>
        </w:rPr>
      </w:pPr>
      <w:r w:rsidRPr="00845763">
        <w:rPr>
          <w:i/>
        </w:rPr>
        <w:t xml:space="preserve"> </w:t>
      </w:r>
      <w:r w:rsidR="0060284A">
        <w:rPr>
          <w:i/>
        </w:rPr>
        <w:t>Структура данных</w:t>
      </w:r>
      <w:r w:rsidR="00F875DF" w:rsidRPr="00845763">
        <w:rPr>
          <w:i/>
        </w:rPr>
        <w:t xml:space="preserve"> </w:t>
      </w:r>
      <w:r w:rsidR="0060284A">
        <w:rPr>
          <w:i/>
        </w:rPr>
        <w:t>п</w:t>
      </w:r>
      <w:r w:rsidRPr="00845763">
        <w:rPr>
          <w:i/>
        </w:rPr>
        <w:t xml:space="preserve">роекта </w:t>
      </w:r>
    </w:p>
    <w:p w:rsidR="00581FC9" w:rsidRDefault="0060284A" w:rsidP="00581FC9">
      <w:pPr>
        <w:ind w:left="360"/>
      </w:pPr>
      <w:r>
        <w:t xml:space="preserve">Данные в проекте хранятся в зависимостях классов. </w:t>
      </w:r>
    </w:p>
    <w:p w:rsidR="00581FC9" w:rsidRDefault="0060284A" w:rsidP="0060284A">
      <w:r>
        <w:object w:dxaOrig="19606" w:dyaOrig="11101">
          <v:shape id="_x0000_i1030" type="#_x0000_t75" style="width:522.45pt;height:296.05pt" o:ole="">
            <v:imagedata r:id="rId16" o:title=""/>
          </v:shape>
          <o:OLEObject Type="Embed" ProgID="Visio.Drawing.15" ShapeID="_x0000_i1030" DrawAspect="Content" ObjectID="_1528454943" r:id="rId17"/>
        </w:object>
      </w:r>
    </w:p>
    <w:p w:rsidR="00F11F06" w:rsidRDefault="00F11F06" w:rsidP="0060284A"/>
    <w:p w:rsidR="00F11F06" w:rsidRDefault="00F11F06">
      <w:r>
        <w:br w:type="page"/>
      </w:r>
    </w:p>
    <w:p w:rsidR="00F11F06" w:rsidRPr="00F11F06" w:rsidRDefault="00F11F06" w:rsidP="00F11F06">
      <w:pPr>
        <w:pStyle w:val="1"/>
        <w:rPr>
          <w:i/>
          <w:sz w:val="28"/>
        </w:rPr>
      </w:pPr>
      <w:r w:rsidRPr="00F11F06">
        <w:rPr>
          <w:i/>
          <w:sz w:val="28"/>
        </w:rPr>
        <w:lastRenderedPageBreak/>
        <w:t>Пользовательский интерфейс</w:t>
      </w:r>
    </w:p>
    <w:p w:rsidR="00F11F06" w:rsidRDefault="00F11F06" w:rsidP="0060284A">
      <w:r>
        <w:t xml:space="preserve">Данный проект состоит и нескольких направленных на 3 этапное создание проекта. </w:t>
      </w:r>
    </w:p>
    <w:p w:rsidR="00F11F06" w:rsidRDefault="00F11F06" w:rsidP="00F11F06">
      <w:pPr>
        <w:pStyle w:val="2"/>
        <w:rPr>
          <w:i/>
        </w:rPr>
      </w:pPr>
      <w:r>
        <w:rPr>
          <w:i/>
        </w:rPr>
        <w:t xml:space="preserve">Запуск Программы </w:t>
      </w:r>
    </w:p>
    <w:p w:rsidR="00F11F06" w:rsidRDefault="00F11F06" w:rsidP="00F11F06">
      <w:r>
        <w:t xml:space="preserve">Запуск программы производиться по нажатию запускаемого </w:t>
      </w:r>
      <w:r>
        <w:rPr>
          <w:lang w:val="en-US"/>
        </w:rPr>
        <w:t>Exe</w:t>
      </w:r>
      <w:r w:rsidRPr="00F11F06">
        <w:t xml:space="preserve"> </w:t>
      </w:r>
      <w:r>
        <w:t xml:space="preserve">файла в системе </w:t>
      </w:r>
      <w:r>
        <w:rPr>
          <w:lang w:val="en-US"/>
        </w:rPr>
        <w:t>OC</w:t>
      </w:r>
      <w:r w:rsidRPr="00F11F06">
        <w:t xml:space="preserve"> </w:t>
      </w:r>
      <w:r>
        <w:rPr>
          <w:lang w:val="en-US"/>
        </w:rPr>
        <w:t>Windows</w:t>
      </w:r>
      <w:r w:rsidRPr="00F11F06">
        <w:t xml:space="preserve">. </w:t>
      </w:r>
      <w:r>
        <w:t>После запуска программы пользователь видит основной экран программы.</w:t>
      </w:r>
    </w:p>
    <w:p w:rsidR="00F11F06" w:rsidRDefault="00F11F06" w:rsidP="00F11F06">
      <w:pPr>
        <w:jc w:val="center"/>
      </w:pPr>
      <w:r>
        <w:rPr>
          <w:noProof/>
          <w:lang w:eastAsia="ru-RU"/>
        </w:rPr>
        <w:drawing>
          <wp:inline distT="0" distB="0" distL="0" distR="0" wp14:anchorId="28606FE0" wp14:editId="60BB8E40">
            <wp:extent cx="4403750" cy="3008066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10376" cy="301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F06" w:rsidRDefault="00F11F06" w:rsidP="00F11F06">
      <w:pPr>
        <w:pStyle w:val="2"/>
        <w:rPr>
          <w:i/>
        </w:rPr>
      </w:pPr>
      <w:r>
        <w:rPr>
          <w:i/>
        </w:rPr>
        <w:t>Основной Экран</w:t>
      </w:r>
    </w:p>
    <w:p w:rsidR="000C4B62" w:rsidRDefault="000C4B62" w:rsidP="00F11F06">
      <w:r>
        <w:t xml:space="preserve">На основном экране пользователь может начать создавать сам отчет с помощью меню файл. Также ему доступна предварительная настройка конфигураций настроек создания отчетов, и их экспорта в </w:t>
      </w:r>
      <w:r>
        <w:rPr>
          <w:lang w:val="en-US"/>
        </w:rPr>
        <w:t>doc</w:t>
      </w:r>
      <w:r>
        <w:t xml:space="preserve"> формат.</w:t>
      </w:r>
    </w:p>
    <w:p w:rsidR="000C4B62" w:rsidRDefault="000C4B62" w:rsidP="000C4B62">
      <w:pPr>
        <w:pStyle w:val="2"/>
        <w:rPr>
          <w:i/>
        </w:rPr>
      </w:pPr>
      <w:r>
        <w:rPr>
          <w:i/>
        </w:rPr>
        <w:t>Экран</w:t>
      </w:r>
      <w:r>
        <w:rPr>
          <w:i/>
        </w:rPr>
        <w:t xml:space="preserve"> настроек конфигураций</w:t>
      </w:r>
    </w:p>
    <w:p w:rsidR="000C4B62" w:rsidRPr="000C4B62" w:rsidRDefault="000C4B62" w:rsidP="000C4B62">
      <w:r>
        <w:t>Здесь доступны настроек как самого процесса получений дынных, так и о способах их извлечения в отчет</w:t>
      </w:r>
    </w:p>
    <w:p w:rsidR="00F11F06" w:rsidRDefault="000C4B62" w:rsidP="000C4B62">
      <w:pPr>
        <w:jc w:val="center"/>
      </w:pPr>
      <w:r>
        <w:rPr>
          <w:noProof/>
          <w:lang w:eastAsia="ru-RU"/>
        </w:rPr>
        <w:drawing>
          <wp:inline distT="0" distB="0" distL="0" distR="0" wp14:anchorId="0F91E891" wp14:editId="5B6CD21A">
            <wp:extent cx="4411065" cy="2645544"/>
            <wp:effectExtent l="0" t="0" r="889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24204" cy="265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B62" w:rsidRPr="00F11F06" w:rsidRDefault="000C4B62" w:rsidP="000C4B62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C151F4E" wp14:editId="1A3CBA3D">
            <wp:extent cx="4484217" cy="26508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93089" cy="265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F06" w:rsidRDefault="00F11F06" w:rsidP="00F11F06"/>
    <w:p w:rsidR="000C4B62" w:rsidRDefault="000C4B62" w:rsidP="000C4B62">
      <w:pPr>
        <w:jc w:val="center"/>
      </w:pPr>
      <w:r>
        <w:rPr>
          <w:noProof/>
          <w:lang w:eastAsia="ru-RU"/>
        </w:rPr>
        <w:drawing>
          <wp:inline distT="0" distB="0" distL="0" distR="0" wp14:anchorId="21F1D79F" wp14:editId="075CBFE6">
            <wp:extent cx="4323283" cy="3437707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30397" cy="3443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B62" w:rsidRDefault="000C4B62" w:rsidP="000C4B62">
      <w:pPr>
        <w:jc w:val="center"/>
      </w:pPr>
    </w:p>
    <w:p w:rsidR="000C4B62" w:rsidRDefault="000C4B62" w:rsidP="000C4B62">
      <w:pPr>
        <w:jc w:val="center"/>
      </w:pPr>
      <w:r>
        <w:rPr>
          <w:noProof/>
          <w:lang w:eastAsia="ru-RU"/>
        </w:rPr>
        <w:drawing>
          <wp:inline distT="0" distB="0" distL="0" distR="0" wp14:anchorId="6A48CB86" wp14:editId="1F2F7239">
            <wp:extent cx="4703674" cy="2607560"/>
            <wp:effectExtent l="0" t="0" r="190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07995" cy="260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B62" w:rsidRDefault="000C4B62" w:rsidP="000C4B62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F7661DE" wp14:editId="47828E85">
            <wp:extent cx="4445151" cy="3730752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59339" cy="3742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B62" w:rsidRDefault="000C4B62" w:rsidP="000C4B62">
      <w:pPr>
        <w:jc w:val="center"/>
      </w:pPr>
      <w:r>
        <w:rPr>
          <w:noProof/>
          <w:lang w:eastAsia="ru-RU"/>
        </w:rPr>
        <w:drawing>
          <wp:inline distT="0" distB="0" distL="0" distR="0" wp14:anchorId="360345F5" wp14:editId="24A3720F">
            <wp:extent cx="4330599" cy="228709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51561" cy="229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B62" w:rsidRDefault="000C4B62" w:rsidP="000C4B62">
      <w:pPr>
        <w:jc w:val="center"/>
      </w:pPr>
    </w:p>
    <w:p w:rsidR="000C4B62" w:rsidRDefault="000C4B62" w:rsidP="000C4B62">
      <w:pPr>
        <w:pStyle w:val="2"/>
        <w:rPr>
          <w:i/>
        </w:rPr>
      </w:pPr>
      <w:r>
        <w:rPr>
          <w:i/>
        </w:rPr>
        <w:lastRenderedPageBreak/>
        <w:t>Экран</w:t>
      </w:r>
      <w:r>
        <w:rPr>
          <w:i/>
        </w:rPr>
        <w:t xml:space="preserve"> проекта</w:t>
      </w:r>
    </w:p>
    <w:p w:rsidR="000C4B62" w:rsidRPr="000C4B62" w:rsidRDefault="000C4B62" w:rsidP="000C4B62">
      <w:bookmarkStart w:id="0" w:name="_GoBack"/>
      <w:r>
        <w:rPr>
          <w:noProof/>
          <w:lang w:eastAsia="ru-RU"/>
        </w:rPr>
        <w:drawing>
          <wp:inline distT="0" distB="0" distL="0" distR="0" wp14:anchorId="250CD079" wp14:editId="79605E10">
            <wp:extent cx="6175607" cy="434522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0316" cy="434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0C4B62" w:rsidRPr="000C4B62" w:rsidSect="0060284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6D7694"/>
    <w:multiLevelType w:val="hybridMultilevel"/>
    <w:tmpl w:val="E746F1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D3112D"/>
    <w:multiLevelType w:val="hybridMultilevel"/>
    <w:tmpl w:val="A2087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FD751D"/>
    <w:multiLevelType w:val="hybridMultilevel"/>
    <w:tmpl w:val="A2087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253FE1"/>
    <w:multiLevelType w:val="hybridMultilevel"/>
    <w:tmpl w:val="1220AA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481C7E"/>
    <w:multiLevelType w:val="hybridMultilevel"/>
    <w:tmpl w:val="3C4A4C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ocumentProtection w:edit="readOnly" w:enforcement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5D7"/>
    <w:rsid w:val="000C4B62"/>
    <w:rsid w:val="000D22A3"/>
    <w:rsid w:val="00445FED"/>
    <w:rsid w:val="00581FC9"/>
    <w:rsid w:val="005B0AE7"/>
    <w:rsid w:val="0060284A"/>
    <w:rsid w:val="006725D7"/>
    <w:rsid w:val="00772828"/>
    <w:rsid w:val="00845763"/>
    <w:rsid w:val="008C062A"/>
    <w:rsid w:val="00AB0B36"/>
    <w:rsid w:val="00D32D94"/>
    <w:rsid w:val="00E16E4A"/>
    <w:rsid w:val="00F11F06"/>
    <w:rsid w:val="00F875DF"/>
    <w:rsid w:val="00FB6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3C1D3BF-F38D-4C34-8AE9-F870B0CDA3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875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11F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25D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F875D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F11F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6.vsdx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47315F-9C50-49C3-AD75-42B010F16C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</TotalTime>
  <Pages>9</Pages>
  <Words>279</Words>
  <Characters>159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 K</dc:creator>
  <cp:keywords/>
  <dc:description/>
  <cp:lastModifiedBy>Andre K</cp:lastModifiedBy>
  <cp:revision>8</cp:revision>
  <dcterms:created xsi:type="dcterms:W3CDTF">2016-06-15T13:39:00Z</dcterms:created>
  <dcterms:modified xsi:type="dcterms:W3CDTF">2016-06-26T11:02:00Z</dcterms:modified>
</cp:coreProperties>
</file>